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3EB4" w:rsidRDefault="00656C24" w:rsidP="00656C24">
      <w:pPr>
        <w:pStyle w:val="a5"/>
      </w:pPr>
      <w:r>
        <w:rPr>
          <w:rFonts w:hint="eastAsia"/>
        </w:rPr>
        <w:t>词法分析器的设计</w:t>
      </w:r>
    </w:p>
    <w:p w:rsidR="00656C24" w:rsidRDefault="00656C24">
      <w:r>
        <w:rPr>
          <w:rFonts w:hint="eastAsia"/>
        </w:rPr>
        <w:t>一、</w:t>
      </w:r>
      <w:r w:rsidR="002B2617">
        <w:rPr>
          <w:rFonts w:hint="eastAsia"/>
        </w:rPr>
        <w:t>设计思路</w:t>
      </w:r>
    </w:p>
    <w:p w:rsidR="00656C24" w:rsidRDefault="00656C24">
      <w:r>
        <w:rPr>
          <w:rFonts w:hint="eastAsia"/>
        </w:rPr>
        <w:t>词法分析器的输入是待编译程序的源代码。输出是源代码中的所有符号（保持源代码中的顺序）。</w:t>
      </w:r>
    </w:p>
    <w:p w:rsidR="00656C24" w:rsidRDefault="00656C24">
      <w:r>
        <w:rPr>
          <w:rFonts w:hint="eastAsia"/>
        </w:rPr>
        <w:t>输入一般为文件。输出可以有多种形式。譬如：直接输出到文件、输出到控制台，或者暂不输出，等到语法分析要用时，直接给出下一个单词的符号即可。</w:t>
      </w:r>
    </w:p>
    <w:p w:rsidR="00C8412D" w:rsidRPr="00A347F4" w:rsidRDefault="00C8412D"/>
    <w:p w:rsidR="00C8412D" w:rsidRDefault="00C8412D">
      <w:proofErr w:type="gramStart"/>
      <w:r>
        <w:rPr>
          <w:rFonts w:hint="eastAsia"/>
        </w:rPr>
        <w:t>故设计</w:t>
      </w:r>
      <w:proofErr w:type="gramEnd"/>
      <w:r w:rsidR="005466CE">
        <w:rPr>
          <w:rFonts w:hint="eastAsia"/>
        </w:rPr>
        <w:t>三</w:t>
      </w:r>
      <w:r>
        <w:rPr>
          <w:rFonts w:hint="eastAsia"/>
        </w:rPr>
        <w:t>个类：</w:t>
      </w:r>
    </w:p>
    <w:p w:rsidR="00C8412D" w:rsidRDefault="005466CE">
      <w:r>
        <w:rPr>
          <w:rFonts w:hint="eastAsia"/>
        </w:rPr>
        <w:t>1</w:t>
      </w:r>
      <w:r w:rsidR="00C8412D">
        <w:rPr>
          <w:rFonts w:hint="eastAsia"/>
        </w:rPr>
        <w:t>、词法分析器类，表示一个词法分析器。可以打开源代码文件，读入</w:t>
      </w:r>
      <w:r w:rsidR="00A436F9">
        <w:rPr>
          <w:rFonts w:hint="eastAsia"/>
        </w:rPr>
        <w:t>并分析文件，产生符号序列，并进行输出。</w:t>
      </w:r>
    </w:p>
    <w:p w:rsidR="005466CE" w:rsidRDefault="005466CE" w:rsidP="005466CE">
      <w:r>
        <w:rPr>
          <w:rFonts w:hint="eastAsia"/>
        </w:rPr>
        <w:t>2</w:t>
      </w:r>
      <w:r>
        <w:rPr>
          <w:rFonts w:hint="eastAsia"/>
        </w:rPr>
        <w:t>、符号类，表示一个最小的符号单元。其属性为</w:t>
      </w:r>
      <w:r>
        <w:rPr>
          <w:rFonts w:hint="eastAsia"/>
        </w:rPr>
        <w:t>type</w:t>
      </w:r>
      <w:r>
        <w:rPr>
          <w:rFonts w:hint="eastAsia"/>
        </w:rPr>
        <w:t>和</w:t>
      </w:r>
      <w:r>
        <w:rPr>
          <w:rFonts w:hint="eastAsia"/>
        </w:rPr>
        <w:t>value</w:t>
      </w:r>
      <w:r>
        <w:rPr>
          <w:rFonts w:hint="eastAsia"/>
        </w:rPr>
        <w:t>。表示符号的类型和值。</w:t>
      </w:r>
    </w:p>
    <w:p w:rsidR="002B2617" w:rsidRDefault="005466CE">
      <w:r>
        <w:rPr>
          <w:rFonts w:hint="eastAsia"/>
        </w:rPr>
        <w:t>3</w:t>
      </w:r>
      <w:r>
        <w:rPr>
          <w:rFonts w:hint="eastAsia"/>
        </w:rPr>
        <w:t>、值类，表示符号</w:t>
      </w:r>
      <w:r w:rsidR="00E7527B">
        <w:rPr>
          <w:rFonts w:hint="eastAsia"/>
        </w:rPr>
        <w:t>类中值的类型。</w:t>
      </w:r>
      <w:r w:rsidR="00451A4A">
        <w:rPr>
          <w:rFonts w:hint="eastAsia"/>
        </w:rPr>
        <w:t>这里可以用共用体，也可以用结构体</w:t>
      </w:r>
      <w:r>
        <w:rPr>
          <w:rFonts w:hint="eastAsia"/>
        </w:rPr>
        <w:t>。因为符号类中不同的</w:t>
      </w:r>
      <w:r>
        <w:rPr>
          <w:rFonts w:hint="eastAsia"/>
        </w:rPr>
        <w:t>type</w:t>
      </w:r>
      <w:r w:rsidR="00E7527B">
        <w:rPr>
          <w:rFonts w:hint="eastAsia"/>
        </w:rPr>
        <w:t>对应的值的类型也不同，所以需要不同的解释方式。</w:t>
      </w:r>
      <w:r w:rsidR="00451A4A">
        <w:rPr>
          <w:rFonts w:hint="eastAsia"/>
        </w:rPr>
        <w:t>这里考虑到共用体并不一定能节省空间，故采用结构体，结构体中定义三个变量，分别表示整型、字符型和字符串型的值。</w:t>
      </w:r>
    </w:p>
    <w:p w:rsidR="007A67E9" w:rsidRDefault="007A67E9"/>
    <w:p w:rsidR="002B2617" w:rsidRDefault="00A347F4">
      <w:r>
        <w:rPr>
          <w:rFonts w:hint="eastAsia"/>
        </w:rPr>
        <w:t>二、符号</w:t>
      </w:r>
      <w:r w:rsidR="002B2617">
        <w:rPr>
          <w:rFonts w:hint="eastAsia"/>
        </w:rPr>
        <w:t>的</w:t>
      </w:r>
      <w:r>
        <w:rPr>
          <w:rFonts w:hint="eastAsia"/>
        </w:rPr>
        <w:t>类型</w:t>
      </w:r>
      <w:r w:rsidR="002B2617">
        <w:rPr>
          <w:rFonts w:hint="eastAsia"/>
        </w:rPr>
        <w:t>设计</w:t>
      </w:r>
    </w:p>
    <w:p w:rsidR="00A347F4" w:rsidRDefault="007A67E9">
      <w:r>
        <w:rPr>
          <w:rFonts w:hint="eastAsia"/>
        </w:rPr>
        <w:t>符号总的来说可以分为</w:t>
      </w:r>
      <w:r w:rsidR="00963C85">
        <w:rPr>
          <w:rFonts w:hint="eastAsia"/>
        </w:rPr>
        <w:t>以下四类</w:t>
      </w:r>
      <w:r>
        <w:rPr>
          <w:rFonts w:hint="eastAsia"/>
        </w:rPr>
        <w:t>：</w:t>
      </w:r>
    </w:p>
    <w:p w:rsidR="007A67E9" w:rsidRDefault="007A67E9">
      <w:r>
        <w:rPr>
          <w:rFonts w:hint="eastAsia"/>
        </w:rPr>
        <w:t>1</w:t>
      </w:r>
      <w:r>
        <w:rPr>
          <w:rFonts w:hint="eastAsia"/>
        </w:rPr>
        <w:t>、保留字</w:t>
      </w:r>
    </w:p>
    <w:p w:rsidR="007A67E9" w:rsidRDefault="007A67E9">
      <w:r>
        <w:rPr>
          <w:rFonts w:hint="eastAsia"/>
        </w:rPr>
        <w:t>2</w:t>
      </w:r>
      <w:r>
        <w:rPr>
          <w:rFonts w:hint="eastAsia"/>
        </w:rPr>
        <w:t>、标识符</w:t>
      </w:r>
    </w:p>
    <w:p w:rsidR="007A67E9" w:rsidRDefault="007A67E9">
      <w:r>
        <w:rPr>
          <w:rFonts w:hint="eastAsia"/>
        </w:rPr>
        <w:t>3</w:t>
      </w:r>
      <w:r>
        <w:rPr>
          <w:rFonts w:hint="eastAsia"/>
        </w:rPr>
        <w:t>、常数</w:t>
      </w:r>
    </w:p>
    <w:p w:rsidR="007A67E9" w:rsidRDefault="007A67E9">
      <w:r>
        <w:rPr>
          <w:rFonts w:hint="eastAsia"/>
        </w:rPr>
        <w:t>4</w:t>
      </w:r>
      <w:r>
        <w:rPr>
          <w:rFonts w:hint="eastAsia"/>
        </w:rPr>
        <w:t>、分界符或操作符</w:t>
      </w:r>
    </w:p>
    <w:p w:rsidR="007A67E9" w:rsidRDefault="007A67E9">
      <w:r>
        <w:rPr>
          <w:rFonts w:hint="eastAsia"/>
        </w:rPr>
        <w:t>对标识符来说，通常将所有用户自定义的标识符归为一类。</w:t>
      </w:r>
    </w:p>
    <w:p w:rsidR="007A67E9" w:rsidRDefault="007A67E9">
      <w:r>
        <w:rPr>
          <w:rFonts w:hint="eastAsia"/>
        </w:rPr>
        <w:t>对常数来说，通常将不同类型的常数各归一类，例如整型、字符型、</w:t>
      </w:r>
      <w:proofErr w:type="gramStart"/>
      <w:r>
        <w:rPr>
          <w:rFonts w:hint="eastAsia"/>
        </w:rPr>
        <w:t>实型等</w:t>
      </w:r>
      <w:proofErr w:type="gramEnd"/>
    </w:p>
    <w:p w:rsidR="007A67E9" w:rsidRDefault="007A67E9">
      <w:r>
        <w:rPr>
          <w:rFonts w:hint="eastAsia"/>
        </w:rPr>
        <w:t>对保留字、分界符和操作符来说，可以分成大类，再用值进行区分，也可以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符一类。</w:t>
      </w:r>
      <w:r w:rsidR="00997153">
        <w:rPr>
          <w:rFonts w:hint="eastAsia"/>
        </w:rPr>
        <w:t>由于给定文法中常常由非终结符直接推出</w:t>
      </w:r>
      <w:r w:rsidR="00997153">
        <w:rPr>
          <w:rFonts w:hint="eastAsia"/>
        </w:rPr>
        <w:t>"begin"</w:t>
      </w:r>
      <w:r w:rsidR="00997153">
        <w:rPr>
          <w:rFonts w:hint="eastAsia"/>
        </w:rPr>
        <w:t>、</w:t>
      </w:r>
      <w:r w:rsidR="00997153">
        <w:rPr>
          <w:rFonts w:hint="eastAsia"/>
        </w:rPr>
        <w:t>"if"</w:t>
      </w:r>
      <w:r w:rsidR="00997153">
        <w:rPr>
          <w:rFonts w:hint="eastAsia"/>
        </w:rPr>
        <w:t>等保留字和</w:t>
      </w:r>
      <w:r w:rsidR="00997153">
        <w:rPr>
          <w:rFonts w:hint="eastAsia"/>
        </w:rPr>
        <w:t>"+"</w:t>
      </w:r>
      <w:r w:rsidR="00997153">
        <w:rPr>
          <w:rFonts w:hint="eastAsia"/>
        </w:rPr>
        <w:t>、</w:t>
      </w:r>
      <w:r w:rsidR="00997153">
        <w:rPr>
          <w:rFonts w:hint="eastAsia"/>
        </w:rPr>
        <w:t>"-"</w:t>
      </w:r>
      <w:r w:rsidR="00997153">
        <w:rPr>
          <w:rFonts w:hint="eastAsia"/>
        </w:rPr>
        <w:t>等操作符和</w:t>
      </w:r>
      <w:r w:rsidR="00997153">
        <w:rPr>
          <w:rFonts w:hint="eastAsia"/>
        </w:rPr>
        <w:t>";"</w:t>
      </w:r>
      <w:r w:rsidR="00997153">
        <w:rPr>
          <w:rFonts w:hint="eastAsia"/>
        </w:rPr>
        <w:t>等分界符，故这里采用</w:t>
      </w:r>
      <w:proofErr w:type="gramStart"/>
      <w:r w:rsidR="00997153">
        <w:rPr>
          <w:rFonts w:hint="eastAsia"/>
        </w:rPr>
        <w:t>一</w:t>
      </w:r>
      <w:proofErr w:type="gramEnd"/>
      <w:r w:rsidR="00997153">
        <w:rPr>
          <w:rFonts w:hint="eastAsia"/>
        </w:rPr>
        <w:t>符一类的方法。</w:t>
      </w:r>
    </w:p>
    <w:p w:rsidR="00963C85" w:rsidRDefault="00963C85">
      <w:r>
        <w:rPr>
          <w:rFonts w:hint="eastAsia"/>
        </w:rPr>
        <w:t>所以符号的类型有：</w:t>
      </w:r>
    </w:p>
    <w:p w:rsidR="00963C85" w:rsidRDefault="00963C85">
      <w:r>
        <w:rPr>
          <w:rFonts w:hint="eastAsia"/>
        </w:rPr>
        <w:t>【保留字】</w:t>
      </w:r>
      <w:r w:rsidR="00662157">
        <w:t xml:space="preserve">CONST </w:t>
      </w:r>
      <w:r w:rsidR="00662157">
        <w:rPr>
          <w:rFonts w:hint="eastAsia"/>
        </w:rPr>
        <w:t>VAR</w:t>
      </w:r>
      <w:r w:rsidR="00662157">
        <w:t xml:space="preserve"> ARRAY </w:t>
      </w:r>
      <w:r w:rsidR="00662157">
        <w:rPr>
          <w:rFonts w:hint="eastAsia"/>
        </w:rPr>
        <w:t>RW_</w:t>
      </w:r>
      <w:r w:rsidR="00662157">
        <w:t xml:space="preserve">INTEGER </w:t>
      </w:r>
      <w:r w:rsidR="00662157">
        <w:rPr>
          <w:rFonts w:hint="eastAsia"/>
        </w:rPr>
        <w:t>RW_</w:t>
      </w:r>
      <w:r w:rsidR="00662157">
        <w:t xml:space="preserve">CHAR PROCEDURE FUNCTION IF THEN ELSE CASE OF FOR DOWNTO TO DO </w:t>
      </w:r>
      <w:r w:rsidR="00D14BEF">
        <w:t>BEGIN END READ WRITE</w:t>
      </w:r>
    </w:p>
    <w:p w:rsidR="00963C85" w:rsidRDefault="00963C85">
      <w:r>
        <w:rPr>
          <w:rFonts w:hint="eastAsia"/>
        </w:rPr>
        <w:t>【标识符】</w:t>
      </w:r>
      <w:r w:rsidR="00D14BEF">
        <w:t>IDENTIFIER</w:t>
      </w:r>
    </w:p>
    <w:p w:rsidR="00963C85" w:rsidRDefault="00963C85">
      <w:r>
        <w:rPr>
          <w:rFonts w:hint="eastAsia"/>
        </w:rPr>
        <w:t>【常数】</w:t>
      </w:r>
      <w:r w:rsidR="00D14BEF">
        <w:rPr>
          <w:rFonts w:hint="eastAsia"/>
        </w:rPr>
        <w:t>CONST_INTEGER CONST_CHAR</w:t>
      </w:r>
    </w:p>
    <w:p w:rsidR="00963C85" w:rsidRDefault="00963C85">
      <w:r>
        <w:rPr>
          <w:rFonts w:hint="eastAsia"/>
        </w:rPr>
        <w:t>【分界符与操作符】</w:t>
      </w:r>
      <w:r w:rsidR="00777B4E">
        <w:rPr>
          <w:rFonts w:hint="eastAsia"/>
        </w:rPr>
        <w:t xml:space="preserve">PERIOD COMMA </w:t>
      </w:r>
      <w:r w:rsidR="00F17706">
        <w:rPr>
          <w:rFonts w:hint="eastAsia"/>
        </w:rPr>
        <w:t xml:space="preserve">SEMICOLON </w:t>
      </w:r>
      <w:r w:rsidR="00AA0B33">
        <w:rPr>
          <w:rFonts w:hint="eastAsia"/>
        </w:rPr>
        <w:t xml:space="preserve">SINGLE_QUOTATION DOUBLE_QUOTATION COLON ASSIGN LEFT_BRACKET RIGHT_BRACKET LEFT_PARA RIGHT_PARA </w:t>
      </w:r>
      <w:r w:rsidR="00B51FF9">
        <w:rPr>
          <w:rFonts w:hint="eastAsia"/>
        </w:rPr>
        <w:t xml:space="preserve">ADD MINUS MUL DIV </w:t>
      </w:r>
      <w:r w:rsidR="00E94F1B">
        <w:rPr>
          <w:rFonts w:hint="eastAsia"/>
        </w:rPr>
        <w:t>LT LTE GT GTE EQ NEQ</w:t>
      </w:r>
    </w:p>
    <w:p w:rsidR="00BA31D1" w:rsidRDefault="00BA31D1"/>
    <w:p w:rsidR="00BA31D1" w:rsidRDefault="00BA0D81">
      <w:pPr>
        <w:rPr>
          <w:rFonts w:hint="eastAsia"/>
        </w:rPr>
      </w:pPr>
      <w:r>
        <w:rPr>
          <w:rFonts w:hint="eastAsia"/>
        </w:rPr>
        <w:t>三、状态图设计</w:t>
      </w:r>
    </w:p>
    <w:p w:rsidR="00C847F4" w:rsidRDefault="00C847F4">
      <w:pPr>
        <w:rPr>
          <w:rFonts w:hint="eastAsia"/>
        </w:rPr>
      </w:pPr>
    </w:p>
    <w:bookmarkStart w:id="0" w:name="_GoBack"/>
    <w:p w:rsidR="00BA0D81" w:rsidRDefault="00BA0D81" w:rsidP="00C847F4">
      <w:pPr>
        <w:ind w:leftChars="-500" w:left="-1050"/>
        <w:jc w:val="center"/>
        <w:rPr>
          <w:rFonts w:hint="eastAsia"/>
        </w:rPr>
      </w:pPr>
      <w:r w:rsidRPr="00BA0D81">
        <w:object w:dxaOrig="10073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4pt;height:514.35pt" o:ole="">
            <v:imagedata r:id="rId7" o:title=""/>
          </v:shape>
          <o:OLEObject Type="Embed" ProgID="Visio.Drawing.11" ShapeID="_x0000_i1025" DrawAspect="Content" ObjectID="_1509219799" r:id="rId8"/>
        </w:object>
      </w:r>
      <w:bookmarkEnd w:id="0"/>
    </w:p>
    <w:p w:rsidR="00BA0D81" w:rsidRPr="007A67E9" w:rsidRDefault="00BA0D81"/>
    <w:sectPr w:rsidR="00BA0D81" w:rsidRPr="007A67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13A3D" w:rsidRDefault="00513A3D" w:rsidP="00656C24">
      <w:r>
        <w:separator/>
      </w:r>
    </w:p>
  </w:endnote>
  <w:endnote w:type="continuationSeparator" w:id="0">
    <w:p w:rsidR="00513A3D" w:rsidRDefault="00513A3D" w:rsidP="00656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13A3D" w:rsidRDefault="00513A3D" w:rsidP="00656C24">
      <w:r>
        <w:separator/>
      </w:r>
    </w:p>
  </w:footnote>
  <w:footnote w:type="continuationSeparator" w:id="0">
    <w:p w:rsidR="00513A3D" w:rsidRDefault="00513A3D" w:rsidP="00656C2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56C24"/>
    <w:rsid w:val="001E675F"/>
    <w:rsid w:val="00214618"/>
    <w:rsid w:val="002B2617"/>
    <w:rsid w:val="00433EB4"/>
    <w:rsid w:val="00451A4A"/>
    <w:rsid w:val="00513A3D"/>
    <w:rsid w:val="005466CE"/>
    <w:rsid w:val="00656C24"/>
    <w:rsid w:val="00662157"/>
    <w:rsid w:val="00674F00"/>
    <w:rsid w:val="006E009D"/>
    <w:rsid w:val="00777B4E"/>
    <w:rsid w:val="007A67E9"/>
    <w:rsid w:val="00963C85"/>
    <w:rsid w:val="00997153"/>
    <w:rsid w:val="009B343E"/>
    <w:rsid w:val="00A347F4"/>
    <w:rsid w:val="00A436F9"/>
    <w:rsid w:val="00AA0B33"/>
    <w:rsid w:val="00B51FF9"/>
    <w:rsid w:val="00BA0D81"/>
    <w:rsid w:val="00BA31D1"/>
    <w:rsid w:val="00C530DD"/>
    <w:rsid w:val="00C8412D"/>
    <w:rsid w:val="00C847F4"/>
    <w:rsid w:val="00D14BEF"/>
    <w:rsid w:val="00DA5E40"/>
    <w:rsid w:val="00E542E9"/>
    <w:rsid w:val="00E7527B"/>
    <w:rsid w:val="00E94F1B"/>
    <w:rsid w:val="00F17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56C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56C2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56C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56C2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656C2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656C24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2</Pages>
  <Words>143</Words>
  <Characters>816</Characters>
  <Application>Microsoft Office Word</Application>
  <DocSecurity>0</DocSecurity>
  <Lines>6</Lines>
  <Paragraphs>1</Paragraphs>
  <ScaleCrop>false</ScaleCrop>
  <Company>Microsoft</Company>
  <LinksUpToDate>false</LinksUpToDate>
  <CharactersWithSpaces>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28</cp:revision>
  <dcterms:created xsi:type="dcterms:W3CDTF">2015-11-16T05:39:00Z</dcterms:created>
  <dcterms:modified xsi:type="dcterms:W3CDTF">2015-11-16T14:57:00Z</dcterms:modified>
</cp:coreProperties>
</file>